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47D8C" w:rsidRDefault="00C02E11">
      <w:r>
        <w:object w:dxaOrig="10673" w:dyaOrig="151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644.25pt" o:ole="">
            <v:imagedata r:id="rId4" o:title=""/>
          </v:shape>
          <o:OLEObject Type="Embed" ProgID="Visio.Drawing.11" ShapeID="_x0000_i1025" DrawAspect="Content" ObjectID="_1661232675" r:id="rId5"/>
        </w:object>
      </w:r>
      <w:bookmarkStart w:id="0" w:name="_GoBack"/>
      <w:bookmarkEnd w:id="0"/>
    </w:p>
    <w:sectPr w:rsidR="00F47D8C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02E11"/>
    <w:rsid w:val="00C02E11"/>
    <w:rsid w:val="00F47D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A3D4D37E-8040-4DF7-AB76-5257437F395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Company>Hewlett-Packard Company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kan kayhan</dc:creator>
  <cp:keywords/>
  <dc:description/>
  <cp:lastModifiedBy>serkan kayhan</cp:lastModifiedBy>
  <cp:revision>1</cp:revision>
  <dcterms:created xsi:type="dcterms:W3CDTF">2020-09-10T05:44:00Z</dcterms:created>
  <dcterms:modified xsi:type="dcterms:W3CDTF">2020-09-10T05:45:00Z</dcterms:modified>
</cp:coreProperties>
</file>